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175194" w:rsidP="00175194">
      <w:pPr>
        <w:jc w:val="center"/>
        <w:rPr>
          <w:rFonts w:hint="eastAsia"/>
        </w:rPr>
      </w:pPr>
      <w:r w:rsidRPr="00175194">
        <w:rPr>
          <w:rFonts w:hint="eastAsia"/>
        </w:rPr>
        <w:t>kvm qemu</w:t>
      </w:r>
      <w:r w:rsidRPr="00175194">
        <w:rPr>
          <w:rFonts w:hint="eastAsia"/>
        </w:rPr>
        <w:t>虚拟化技术栈</w:t>
      </w:r>
    </w:p>
    <w:p w:rsidR="00175194" w:rsidRDefault="008823C4" w:rsidP="008823C4">
      <w:pPr>
        <w:jc w:val="center"/>
      </w:pPr>
      <w:r>
        <w:object w:dxaOrig="7426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pt;height:229.6pt" o:ole="">
            <v:imagedata r:id="rId6" o:title=""/>
          </v:shape>
          <o:OLEObject Type="Embed" ProgID="Visio.Drawing.11" ShapeID="_x0000_i1025" DrawAspect="Content" ObjectID="_1506720362" r:id="rId7"/>
        </w:object>
      </w:r>
    </w:p>
    <w:sectPr w:rsidR="001751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A4A53" w:rsidRDefault="006A4A53" w:rsidP="00175194">
      <w:r>
        <w:separator/>
      </w:r>
    </w:p>
  </w:endnote>
  <w:endnote w:type="continuationSeparator" w:id="1">
    <w:p w:rsidR="006A4A53" w:rsidRDefault="006A4A53" w:rsidP="0017519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A4A53" w:rsidRDefault="006A4A53" w:rsidP="00175194">
      <w:r>
        <w:separator/>
      </w:r>
    </w:p>
  </w:footnote>
  <w:footnote w:type="continuationSeparator" w:id="1">
    <w:p w:rsidR="006A4A53" w:rsidRDefault="006A4A53" w:rsidP="00175194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5194"/>
    <w:rsid w:val="00175194"/>
    <w:rsid w:val="006A4A53"/>
    <w:rsid w:val="008823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751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7519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7519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75194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1</Pages>
  <Words>6</Words>
  <Characters>39</Characters>
  <Application>Microsoft Office Word</Application>
  <DocSecurity>0</DocSecurity>
  <Lines>1</Lines>
  <Paragraphs>1</Paragraphs>
  <ScaleCrop>false</ScaleCrop>
  <Company> </Company>
  <LinksUpToDate>false</LinksUpToDate>
  <CharactersWithSpaces>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xt</dc:creator>
  <cp:keywords/>
  <dc:description/>
  <cp:lastModifiedBy>wxt</cp:lastModifiedBy>
  <cp:revision>4</cp:revision>
  <dcterms:created xsi:type="dcterms:W3CDTF">2015-10-18T15:28:00Z</dcterms:created>
  <dcterms:modified xsi:type="dcterms:W3CDTF">2015-10-18T16:39:00Z</dcterms:modified>
</cp:coreProperties>
</file>